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3185" w:rsidRDefault="00F43185" w:rsidP="00F43185">
      <w:pPr>
        <w:spacing w:after="0" w:line="240" w:lineRule="auto"/>
        <w:jc w:val="center"/>
        <w:rPr>
          <w:b/>
          <w:i/>
          <w:sz w:val="52"/>
          <w:szCs w:val="52"/>
        </w:rPr>
      </w:pPr>
      <w:r>
        <w:rPr>
          <w:b/>
          <w:i/>
          <w:sz w:val="52"/>
          <w:szCs w:val="52"/>
        </w:rPr>
        <w:t>FREQUENTLY ASKED QUESTIONS</w:t>
      </w:r>
    </w:p>
    <w:p w:rsidR="00F43185" w:rsidRPr="00F43185" w:rsidRDefault="00F43185" w:rsidP="00F43185">
      <w:pPr>
        <w:jc w:val="center"/>
        <w:rPr>
          <w:b/>
          <w:i/>
          <w:color w:val="0070C0"/>
          <w:sz w:val="36"/>
          <w:szCs w:val="36"/>
        </w:rPr>
      </w:pPr>
      <w:r w:rsidRPr="00F43185">
        <w:rPr>
          <w:b/>
          <w:i/>
          <w:color w:val="0070C0"/>
          <w:sz w:val="36"/>
          <w:szCs w:val="36"/>
        </w:rPr>
        <w:t>BUTCHERS BLOCK DUATHLON RACE SERIES – 17</w:t>
      </w:r>
      <w:r w:rsidRPr="00F43185">
        <w:rPr>
          <w:b/>
          <w:i/>
          <w:color w:val="0070C0"/>
          <w:sz w:val="36"/>
          <w:szCs w:val="36"/>
          <w:vertAlign w:val="superscript"/>
        </w:rPr>
        <w:t>TH</w:t>
      </w:r>
      <w:r w:rsidRPr="00F43185">
        <w:rPr>
          <w:b/>
          <w:i/>
          <w:color w:val="0070C0"/>
          <w:sz w:val="36"/>
          <w:szCs w:val="36"/>
        </w:rPr>
        <w:t xml:space="preserve"> JAN; 21</w:t>
      </w:r>
      <w:r w:rsidRPr="00F43185">
        <w:rPr>
          <w:b/>
          <w:i/>
          <w:color w:val="0070C0"/>
          <w:sz w:val="36"/>
          <w:szCs w:val="36"/>
          <w:vertAlign w:val="superscript"/>
        </w:rPr>
        <w:t>ST</w:t>
      </w:r>
      <w:r w:rsidRPr="00F43185">
        <w:rPr>
          <w:b/>
          <w:i/>
          <w:color w:val="0070C0"/>
          <w:sz w:val="36"/>
          <w:szCs w:val="36"/>
        </w:rPr>
        <w:t xml:space="preserve"> FEB; 27</w:t>
      </w:r>
      <w:r w:rsidRPr="00F43185">
        <w:rPr>
          <w:b/>
          <w:i/>
          <w:color w:val="0070C0"/>
          <w:sz w:val="36"/>
          <w:szCs w:val="36"/>
          <w:vertAlign w:val="superscript"/>
        </w:rPr>
        <w:t>TH</w:t>
      </w:r>
      <w:r w:rsidRPr="00F43185">
        <w:rPr>
          <w:b/>
          <w:i/>
          <w:color w:val="0070C0"/>
          <w:sz w:val="36"/>
          <w:szCs w:val="36"/>
        </w:rPr>
        <w:t xml:space="preserve"> MAR 2016</w:t>
      </w:r>
    </w:p>
    <w:p w:rsidR="00994EB5" w:rsidRDefault="00994EB5" w:rsidP="00994EB5">
      <w:pPr>
        <w:rPr>
          <w:b/>
          <w:i/>
        </w:rPr>
      </w:pPr>
      <w:r>
        <w:rPr>
          <w:b/>
          <w:i/>
        </w:rPr>
        <w:t>Race Timetable:</w:t>
      </w:r>
    </w:p>
    <w:p w:rsidR="00994EB5" w:rsidRPr="00994EB5" w:rsidRDefault="00994EB5" w:rsidP="00994EB5">
      <w:pPr>
        <w:pStyle w:val="ListParagraph"/>
        <w:numPr>
          <w:ilvl w:val="0"/>
          <w:numId w:val="4"/>
        </w:numPr>
        <w:rPr>
          <w:b/>
          <w:i/>
        </w:rPr>
      </w:pPr>
      <w:r>
        <w:t xml:space="preserve">Registration </w:t>
      </w:r>
      <w:r w:rsidR="00F43185">
        <w:t xml:space="preserve">Office, located at the Grandstand in Punchestown, </w:t>
      </w:r>
      <w:r>
        <w:t>opens at 10:00 on each race date</w:t>
      </w:r>
      <w:r w:rsidR="00F43185">
        <w:t xml:space="preserve"> – this is where you will get your race number and timing chip</w:t>
      </w:r>
    </w:p>
    <w:p w:rsidR="00994EB5" w:rsidRPr="00994EB5" w:rsidRDefault="00994EB5" w:rsidP="00994EB5">
      <w:pPr>
        <w:pStyle w:val="ListParagraph"/>
        <w:numPr>
          <w:ilvl w:val="0"/>
          <w:numId w:val="4"/>
        </w:numPr>
        <w:rPr>
          <w:b/>
          <w:i/>
        </w:rPr>
      </w:pPr>
      <w:r>
        <w:t>Transition</w:t>
      </w:r>
      <w:r w:rsidR="00F43185">
        <w:t xml:space="preserve"> Area, immediately in front of the Grandstand,</w:t>
      </w:r>
      <w:r>
        <w:t xml:space="preserve"> will open at </w:t>
      </w:r>
      <w:r w:rsidR="00F43185">
        <w:t xml:space="preserve">the </w:t>
      </w:r>
      <w:r>
        <w:t xml:space="preserve">same time – racking </w:t>
      </w:r>
      <w:r w:rsidR="00F43185">
        <w:t>of bikes is</w:t>
      </w:r>
      <w:r>
        <w:t xml:space="preserve"> unassigned </w:t>
      </w:r>
    </w:p>
    <w:p w:rsidR="00994EB5" w:rsidRPr="00994EB5" w:rsidRDefault="00994EB5" w:rsidP="00994EB5">
      <w:pPr>
        <w:pStyle w:val="ListParagraph"/>
        <w:numPr>
          <w:ilvl w:val="0"/>
          <w:numId w:val="4"/>
        </w:numPr>
        <w:rPr>
          <w:b/>
          <w:i/>
        </w:rPr>
      </w:pPr>
      <w:r>
        <w:t>Competitor briefing is at 12:00</w:t>
      </w:r>
    </w:p>
    <w:p w:rsidR="00994EB5" w:rsidRPr="00994EB5" w:rsidRDefault="00994EB5" w:rsidP="00994EB5">
      <w:pPr>
        <w:pStyle w:val="ListParagraph"/>
        <w:numPr>
          <w:ilvl w:val="0"/>
          <w:numId w:val="4"/>
        </w:numPr>
        <w:rPr>
          <w:b/>
          <w:i/>
        </w:rPr>
      </w:pPr>
      <w:r>
        <w:t>Race start is at 12:30</w:t>
      </w:r>
    </w:p>
    <w:p w:rsidR="00994EB5" w:rsidRPr="002958FB" w:rsidRDefault="00994EB5" w:rsidP="00994EB5">
      <w:pPr>
        <w:pStyle w:val="ListParagraph"/>
        <w:numPr>
          <w:ilvl w:val="0"/>
          <w:numId w:val="4"/>
        </w:numPr>
        <w:rPr>
          <w:b/>
          <w:i/>
        </w:rPr>
      </w:pPr>
      <w:r>
        <w:t>Race closes at 15:00</w:t>
      </w:r>
    </w:p>
    <w:p w:rsidR="002958FB" w:rsidRDefault="002958FB" w:rsidP="002958FB">
      <w:pPr>
        <w:rPr>
          <w:b/>
          <w:i/>
        </w:rPr>
      </w:pPr>
      <w:r>
        <w:rPr>
          <w:b/>
          <w:i/>
        </w:rPr>
        <w:t>What you must have</w:t>
      </w:r>
      <w:r w:rsidR="00F43185">
        <w:rPr>
          <w:b/>
          <w:i/>
        </w:rPr>
        <w:t xml:space="preserve"> and do</w:t>
      </w:r>
      <w:r>
        <w:rPr>
          <w:b/>
          <w:i/>
        </w:rPr>
        <w:t>:</w:t>
      </w:r>
    </w:p>
    <w:p w:rsidR="002958FB" w:rsidRDefault="002958FB" w:rsidP="002958FB">
      <w:pPr>
        <w:pStyle w:val="ListParagraph"/>
        <w:numPr>
          <w:ilvl w:val="0"/>
          <w:numId w:val="5"/>
        </w:numPr>
        <w:rPr>
          <w:b/>
          <w:i/>
        </w:rPr>
      </w:pPr>
      <w:r>
        <w:t xml:space="preserve">A current, (i.e. 2016), Triathlon Ireland racing licence </w:t>
      </w:r>
      <w:r>
        <w:rPr>
          <w:b/>
          <w:i/>
        </w:rPr>
        <w:t>or</w:t>
      </w:r>
    </w:p>
    <w:p w:rsidR="002958FB" w:rsidRPr="002958FB" w:rsidRDefault="002958FB" w:rsidP="002958FB">
      <w:pPr>
        <w:pStyle w:val="ListParagraph"/>
        <w:numPr>
          <w:ilvl w:val="0"/>
          <w:numId w:val="5"/>
        </w:numPr>
        <w:rPr>
          <w:b/>
          <w:i/>
        </w:rPr>
      </w:pPr>
      <w:r>
        <w:t>A One Day Licence, (ODL).  These can be purchased in advance from the TI website or on the day at the Race Registration Office</w:t>
      </w:r>
    </w:p>
    <w:p w:rsidR="002958FB" w:rsidRPr="00C34914" w:rsidRDefault="002958FB" w:rsidP="002958FB">
      <w:pPr>
        <w:pStyle w:val="ListParagraph"/>
        <w:numPr>
          <w:ilvl w:val="0"/>
          <w:numId w:val="5"/>
        </w:numPr>
        <w:rPr>
          <w:b/>
          <w:i/>
        </w:rPr>
      </w:pPr>
      <w:r>
        <w:t>All entrants must register at the Race Registration Office</w:t>
      </w:r>
    </w:p>
    <w:p w:rsidR="00C34914" w:rsidRPr="00C34914" w:rsidRDefault="00C34914" w:rsidP="002958FB">
      <w:pPr>
        <w:pStyle w:val="ListParagraph"/>
        <w:numPr>
          <w:ilvl w:val="0"/>
          <w:numId w:val="5"/>
        </w:numPr>
        <w:rPr>
          <w:b/>
          <w:i/>
        </w:rPr>
      </w:pPr>
      <w:r>
        <w:t>No licence – no race</w:t>
      </w:r>
    </w:p>
    <w:p w:rsidR="00C34914" w:rsidRPr="00C34914" w:rsidRDefault="00C34914" w:rsidP="002958FB">
      <w:pPr>
        <w:pStyle w:val="ListParagraph"/>
        <w:numPr>
          <w:ilvl w:val="0"/>
          <w:numId w:val="5"/>
        </w:numPr>
        <w:rPr>
          <w:b/>
          <w:i/>
        </w:rPr>
      </w:pPr>
      <w:r>
        <w:t>Your bicycle must be in mechanically good order – please pay attention to brakes, tyres, saddles and handlebars ensuring that they are secure and working properly.</w:t>
      </w:r>
    </w:p>
    <w:p w:rsidR="00C34914" w:rsidRPr="00C34914" w:rsidRDefault="00C34914" w:rsidP="002958FB">
      <w:pPr>
        <w:pStyle w:val="ListParagraph"/>
        <w:numPr>
          <w:ilvl w:val="0"/>
          <w:numId w:val="5"/>
        </w:numPr>
        <w:rPr>
          <w:b/>
          <w:i/>
        </w:rPr>
      </w:pPr>
      <w:r>
        <w:t xml:space="preserve">Bike helmet that fits and secures properly </w:t>
      </w:r>
      <w:r w:rsidR="00F43185">
        <w:t>– during the race your helmet must be secured on your head, (i.e. chin strap clip closed), before moving your bike off or onto the rack</w:t>
      </w:r>
    </w:p>
    <w:p w:rsidR="00C34914" w:rsidRDefault="00C34914" w:rsidP="00C34914">
      <w:pPr>
        <w:rPr>
          <w:b/>
          <w:i/>
        </w:rPr>
      </w:pPr>
      <w:r>
        <w:rPr>
          <w:b/>
          <w:i/>
        </w:rPr>
        <w:t>Race rules:</w:t>
      </w:r>
    </w:p>
    <w:p w:rsidR="00F43185" w:rsidRPr="00F43185" w:rsidRDefault="00A36C7B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Race number will be provided and</w:t>
      </w:r>
      <w:r w:rsidR="00F43185">
        <w:t xml:space="preserve"> must be worn - you may use a race belt for wearing the number</w:t>
      </w:r>
    </w:p>
    <w:p w:rsidR="00F43185" w:rsidRPr="00C34914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A race number for you bike will be prov</w:t>
      </w:r>
      <w:bookmarkStart w:id="0" w:name="_GoBack"/>
      <w:bookmarkEnd w:id="0"/>
      <w:r>
        <w:t>ided and must be secured around the seat post</w:t>
      </w:r>
    </w:p>
    <w:p w:rsidR="00C34914" w:rsidRPr="00F43185" w:rsidRDefault="00C34914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 xml:space="preserve">Drafting on the bike leg is </w:t>
      </w:r>
      <w:r>
        <w:rPr>
          <w:b/>
          <w:i/>
        </w:rPr>
        <w:t>not</w:t>
      </w:r>
      <w:r>
        <w:t xml:space="preserve"> allowed</w:t>
      </w:r>
      <w:r w:rsidR="00F43185">
        <w:t xml:space="preserve"> – drafting zone is 10 m and 20 seconds to bypass the competitor ahead</w:t>
      </w:r>
    </w:p>
    <w:p w:rsidR="00F43185" w:rsidRPr="00F43185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Drafting behind vehicles is not allowed</w:t>
      </w:r>
    </w:p>
    <w:p w:rsidR="00F43185" w:rsidRPr="00F43185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Crossing over of solid white line road markings, (i.e. into the oncoming traffic lane), will result in disqualification</w:t>
      </w:r>
    </w:p>
    <w:p w:rsidR="00F43185" w:rsidRPr="00F43185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No mounting of the bike before the Mount line</w:t>
      </w:r>
    </w:p>
    <w:p w:rsidR="00F43185" w:rsidRPr="00F43185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Obey instructions of marshals at all times – they are there to support your safety and enjoyment of the race</w:t>
      </w:r>
    </w:p>
    <w:p w:rsidR="00F43185" w:rsidRPr="00F43185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Competitors only in the Transition area</w:t>
      </w:r>
    </w:p>
    <w:p w:rsidR="00F43185" w:rsidRPr="00F43185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On completion of the race, (race close), bikes can only be removed by the entrant bearing the same bib race number</w:t>
      </w:r>
    </w:p>
    <w:p w:rsidR="00F43185" w:rsidRPr="00C34914" w:rsidRDefault="00F43185" w:rsidP="00C34914">
      <w:pPr>
        <w:pStyle w:val="ListParagraph"/>
        <w:numPr>
          <w:ilvl w:val="0"/>
          <w:numId w:val="6"/>
        </w:numPr>
        <w:rPr>
          <w:b/>
          <w:i/>
        </w:rPr>
      </w:pPr>
      <w:r>
        <w:t>Bikes can only be removed after the race when the Transition Area is opened by the Transition Marshal</w:t>
      </w:r>
    </w:p>
    <w:p w:rsidR="00994EB5" w:rsidRDefault="00994EB5" w:rsidP="00994EB5">
      <w:pPr>
        <w:rPr>
          <w:b/>
          <w:i/>
        </w:rPr>
      </w:pPr>
      <w:r>
        <w:rPr>
          <w:b/>
          <w:i/>
        </w:rPr>
        <w:lastRenderedPageBreak/>
        <w:t>Run Route:</w:t>
      </w:r>
    </w:p>
    <w:p w:rsidR="00994EB5" w:rsidRDefault="00994EB5" w:rsidP="00994EB5">
      <w:pPr>
        <w:pStyle w:val="ListParagraph"/>
        <w:numPr>
          <w:ilvl w:val="0"/>
          <w:numId w:val="3"/>
        </w:numPr>
      </w:pPr>
      <w:r>
        <w:t xml:space="preserve">Loop route of </w:t>
      </w:r>
      <w:r w:rsidRPr="00F43185">
        <w:rPr>
          <w:b/>
          <w:i/>
        </w:rPr>
        <w:t>3.2 km</w:t>
      </w:r>
    </w:p>
    <w:p w:rsidR="00994EB5" w:rsidRDefault="00994EB5" w:rsidP="00994EB5">
      <w:pPr>
        <w:pStyle w:val="ListParagraph"/>
        <w:numPr>
          <w:ilvl w:val="0"/>
          <w:numId w:val="3"/>
        </w:numPr>
      </w:pPr>
      <w:r>
        <w:t>Gentle descent at start, tarmac surface, closed road</w:t>
      </w:r>
    </w:p>
    <w:p w:rsidR="00F43185" w:rsidRDefault="00F43185" w:rsidP="00994EB5">
      <w:pPr>
        <w:pStyle w:val="ListParagraph"/>
        <w:numPr>
          <w:ilvl w:val="0"/>
          <w:numId w:val="3"/>
        </w:numPr>
      </w:pPr>
      <w:r>
        <w:t>1</w:t>
      </w:r>
      <w:r w:rsidRPr="00F43185">
        <w:rPr>
          <w:vertAlign w:val="superscript"/>
        </w:rPr>
        <w:t>st</w:t>
      </w:r>
      <w:r>
        <w:t xml:space="preserve"> loop – start of race</w:t>
      </w:r>
    </w:p>
    <w:p w:rsidR="00F43185" w:rsidRDefault="00F43185" w:rsidP="00994EB5">
      <w:pPr>
        <w:pStyle w:val="ListParagraph"/>
        <w:numPr>
          <w:ilvl w:val="0"/>
          <w:numId w:val="3"/>
        </w:numPr>
      </w:pPr>
      <w:r>
        <w:t>2</w:t>
      </w:r>
      <w:r w:rsidRPr="00F43185">
        <w:rPr>
          <w:vertAlign w:val="superscript"/>
        </w:rPr>
        <w:t>nd</w:t>
      </w:r>
      <w:r>
        <w:t xml:space="preserve"> loop – after bike leg</w:t>
      </w:r>
    </w:p>
    <w:p w:rsidR="002958FB" w:rsidRPr="00994EB5" w:rsidRDefault="00A36C7B" w:rsidP="002958FB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85pt;width:491.25pt;height:340.5pt;z-index:251659264;mso-position-horizontal:absolute;mso-position-horizontal-relative:text;mso-position-vertical:absolute;mso-position-vertical-relative:text" wrapcoords="-33 0 -33 21552 21600 21552 21600 0 -33 0" filled="t">
            <v:fill color2="black"/>
            <v:imagedata r:id="rId6" o:title=""/>
            <w10:wrap type="tight"/>
          </v:shape>
          <o:OLEObject Type="Embed" ProgID="Visio.Drawing.11" ShapeID="_x0000_s1026" DrawAspect="Content" ObjectID="_1513773787" r:id="rId7"/>
        </w:pict>
      </w: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F43185" w:rsidRDefault="00F43185" w:rsidP="00994EB5">
      <w:pPr>
        <w:rPr>
          <w:b/>
          <w:i/>
        </w:rPr>
      </w:pPr>
    </w:p>
    <w:p w:rsidR="00364793" w:rsidRDefault="00994EB5" w:rsidP="00994EB5">
      <w:r w:rsidRPr="00994EB5">
        <w:rPr>
          <w:b/>
          <w:i/>
        </w:rPr>
        <w:lastRenderedPageBreak/>
        <w:t>Bike Route</w:t>
      </w:r>
      <w:r>
        <w:t>: (© Google; ©</w:t>
      </w:r>
      <w:r w:rsidR="002958FB">
        <w:t xml:space="preserve"> </w:t>
      </w:r>
      <w:proofErr w:type="spellStart"/>
      <w:r>
        <w:t>DigitalGlobe</w:t>
      </w:r>
      <w:proofErr w:type="spellEnd"/>
      <w:r>
        <w:t xml:space="preserve">; © Europa Technologies) </w:t>
      </w:r>
    </w:p>
    <w:p w:rsidR="00994EB5" w:rsidRDefault="00994EB5" w:rsidP="00994EB5">
      <w:pPr>
        <w:pStyle w:val="ListParagraph"/>
        <w:numPr>
          <w:ilvl w:val="0"/>
          <w:numId w:val="2"/>
        </w:numPr>
      </w:pPr>
      <w:r>
        <w:t>Out and back route of 9.66 km each way, (</w:t>
      </w:r>
      <w:r>
        <w:rPr>
          <w:b/>
          <w:i/>
        </w:rPr>
        <w:t>Total: 19.32 km</w:t>
      </w:r>
      <w:r>
        <w:t>)</w:t>
      </w:r>
    </w:p>
    <w:p w:rsidR="00994EB5" w:rsidRDefault="00994EB5" w:rsidP="00994EB5">
      <w:pPr>
        <w:pStyle w:val="ListParagraph"/>
        <w:numPr>
          <w:ilvl w:val="0"/>
          <w:numId w:val="2"/>
        </w:numPr>
      </w:pPr>
      <w:r>
        <w:t>Open road – normal traffic rules apply</w:t>
      </w:r>
    </w:p>
    <w:p w:rsidR="00994EB5" w:rsidRDefault="00994EB5" w:rsidP="00994EB5">
      <w:pPr>
        <w:pStyle w:val="ListParagraph"/>
        <w:numPr>
          <w:ilvl w:val="0"/>
          <w:numId w:val="2"/>
        </w:numPr>
      </w:pPr>
      <w:r>
        <w:t xml:space="preserve">Elevation profile is for guidance purposes only – main drag is at </w:t>
      </w:r>
      <w:proofErr w:type="spellStart"/>
      <w:r>
        <w:t>Glending</w:t>
      </w:r>
      <w:proofErr w:type="spellEnd"/>
      <w:r w:rsidR="00F43185">
        <w:t xml:space="preserve"> (please note scale of profile – it’s not as bad as it looks </w:t>
      </w:r>
      <w:r w:rsidR="00F43185">
        <w:rPr>
          <w:noProof/>
          <w:lang w:eastAsia="en-IE"/>
        </w:rPr>
        <w:drawing>
          <wp:inline distT="0" distB="0" distL="0" distR="0">
            <wp:extent cx="209550" cy="209550"/>
            <wp:effectExtent l="0" t="0" r="0" b="0"/>
            <wp:docPr id="3" name="Picture 3" descr="C:\Users\nialld.RMI\AppData\Local\Microsoft\Windows\Temporary Internet Files\Content.IE5\YGD7NF2T\1024px-Smiley_icon.svg[1]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ialld.RMI\AppData\Local\Microsoft\Windows\Temporary Internet Files\Content.IE5\YGD7NF2T\1024px-Smiley_icon.svg[1]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3185">
        <w:t>)</w:t>
      </w:r>
    </w:p>
    <w:p w:rsidR="00994EB5" w:rsidRDefault="00994EB5" w:rsidP="00994EB5">
      <w:r>
        <w:rPr>
          <w:noProof/>
          <w:lang w:eastAsia="en-IE"/>
        </w:rPr>
        <w:drawing>
          <wp:inline distT="0" distB="0" distL="0" distR="0" wp14:anchorId="4C011EE3" wp14:editId="512B20BE">
            <wp:extent cx="8419419" cy="5238750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426355" cy="5243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185" w:rsidRDefault="00F43185" w:rsidP="00994EB5"/>
    <w:sectPr w:rsidR="00F43185" w:rsidSect="00994EB5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7E6567"/>
    <w:multiLevelType w:val="hybridMultilevel"/>
    <w:tmpl w:val="BB58966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B5B2971"/>
    <w:multiLevelType w:val="hybridMultilevel"/>
    <w:tmpl w:val="133AFC22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78E3801"/>
    <w:multiLevelType w:val="hybridMultilevel"/>
    <w:tmpl w:val="9E547F2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6D8454E"/>
    <w:multiLevelType w:val="hybridMultilevel"/>
    <w:tmpl w:val="208ACDE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27A062B"/>
    <w:multiLevelType w:val="hybridMultilevel"/>
    <w:tmpl w:val="87289E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4D56D0A"/>
    <w:multiLevelType w:val="hybridMultilevel"/>
    <w:tmpl w:val="B574B41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3306"/>
    <w:rsid w:val="001C3306"/>
    <w:rsid w:val="002958FB"/>
    <w:rsid w:val="00364793"/>
    <w:rsid w:val="00994EB5"/>
    <w:rsid w:val="00A36C7B"/>
    <w:rsid w:val="00C34914"/>
    <w:rsid w:val="00F43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Arial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330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C330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94E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4EB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Arial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330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C330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94E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4EB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63</Words>
  <Characters>207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all Duffy</dc:creator>
  <cp:lastModifiedBy>Niall Duffy</cp:lastModifiedBy>
  <cp:revision>2</cp:revision>
  <dcterms:created xsi:type="dcterms:W3CDTF">2016-01-08T15:57:00Z</dcterms:created>
  <dcterms:modified xsi:type="dcterms:W3CDTF">2016-01-08T15:57:00Z</dcterms:modified>
</cp:coreProperties>
</file>